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CE1EBE" w:rsidRDefault="00DF6DF1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10206" w:type="dxa"/>
        <w:tblInd w:w="137" w:type="dxa"/>
        <w:tblLook w:val="04A0" w:firstRow="1" w:lastRow="0" w:firstColumn="1" w:lastColumn="0" w:noHBand="0" w:noVBand="1"/>
      </w:tblPr>
      <w:tblGrid>
        <w:gridCol w:w="2268"/>
        <w:gridCol w:w="7938"/>
      </w:tblGrid>
      <w:tr w:rsidR="00065322" w:rsidRPr="00CE1EBE" w:rsidTr="00C53FBE">
        <w:tc>
          <w:tcPr>
            <w:tcW w:w="2268" w:type="dxa"/>
            <w:vAlign w:val="center"/>
          </w:tcPr>
          <w:p w:rsidR="00065322" w:rsidRPr="00C232BA" w:rsidRDefault="00065322" w:rsidP="0006532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065322" w:rsidRPr="00C232BA" w:rsidRDefault="00065322" w:rsidP="0006532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  <w:vAlign w:val="center"/>
          </w:tcPr>
          <w:p w:rsidR="00065322" w:rsidRPr="00065322" w:rsidRDefault="00065322" w:rsidP="000653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65322">
              <w:rPr>
                <w:rFonts w:ascii="Times New Roman" w:hAnsi="Times New Roman" w:cs="Times New Roman"/>
                <w:sz w:val="24"/>
                <w:szCs w:val="24"/>
              </w:rPr>
              <w:t>Çevirmen</w:t>
            </w:r>
          </w:p>
        </w:tc>
      </w:tr>
      <w:tr w:rsidR="00065322" w:rsidRPr="00CE1EBE" w:rsidTr="00C53FBE">
        <w:tc>
          <w:tcPr>
            <w:tcW w:w="2268" w:type="dxa"/>
            <w:vAlign w:val="center"/>
          </w:tcPr>
          <w:p w:rsidR="00065322" w:rsidRPr="008B1AF1" w:rsidRDefault="00065322" w:rsidP="0006532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7938" w:type="dxa"/>
            <w:vAlign w:val="center"/>
          </w:tcPr>
          <w:p w:rsidR="00065322" w:rsidRPr="00065322" w:rsidRDefault="00065322" w:rsidP="000653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65322">
              <w:rPr>
                <w:rFonts w:ascii="Times New Roman" w:hAnsi="Times New Roman" w:cs="Times New Roman"/>
                <w:sz w:val="24"/>
                <w:szCs w:val="24"/>
              </w:rPr>
              <w:t>İletişim Ofisi Direktörü</w:t>
            </w:r>
          </w:p>
        </w:tc>
      </w:tr>
      <w:tr w:rsidR="00065322" w:rsidRPr="00CE1EBE" w:rsidTr="00C53FBE">
        <w:trPr>
          <w:trHeight w:val="482"/>
        </w:trPr>
        <w:tc>
          <w:tcPr>
            <w:tcW w:w="2268" w:type="dxa"/>
            <w:vAlign w:val="center"/>
          </w:tcPr>
          <w:p w:rsidR="00065322" w:rsidRPr="00C232BA" w:rsidRDefault="00065322" w:rsidP="0006532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065322" w:rsidRPr="00C232BA" w:rsidRDefault="00065322" w:rsidP="0006532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  <w:vAlign w:val="center"/>
          </w:tcPr>
          <w:p w:rsidR="00065322" w:rsidRPr="00065322" w:rsidRDefault="00CF5707" w:rsidP="000653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065322" w:rsidRPr="00CE1EBE" w:rsidTr="00C53FBE">
        <w:tc>
          <w:tcPr>
            <w:tcW w:w="2268" w:type="dxa"/>
            <w:vAlign w:val="center"/>
          </w:tcPr>
          <w:p w:rsidR="00065322" w:rsidRPr="00C232BA" w:rsidRDefault="00065322" w:rsidP="0006532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065322" w:rsidRPr="00C232BA" w:rsidRDefault="00065322" w:rsidP="0006532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  <w:vAlign w:val="center"/>
          </w:tcPr>
          <w:p w:rsidR="00065322" w:rsidRPr="00065322" w:rsidRDefault="00065322" w:rsidP="000653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65322">
              <w:rPr>
                <w:rFonts w:ascii="Times New Roman" w:hAnsi="Times New Roman" w:cs="Times New Roman"/>
                <w:sz w:val="24"/>
                <w:szCs w:val="24"/>
              </w:rPr>
              <w:t>İletişim Ofisi Direktörü tarafından belirlenir.</w:t>
            </w:r>
          </w:p>
        </w:tc>
      </w:tr>
      <w:tr w:rsidR="00065322" w:rsidRPr="00CE1EBE" w:rsidTr="00C53FBE">
        <w:tc>
          <w:tcPr>
            <w:tcW w:w="2268" w:type="dxa"/>
            <w:vAlign w:val="center"/>
          </w:tcPr>
          <w:p w:rsidR="00065322" w:rsidRPr="00C232BA" w:rsidRDefault="00065322" w:rsidP="0006532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065322" w:rsidRPr="00C232BA" w:rsidRDefault="00065322" w:rsidP="0006532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  <w:vAlign w:val="center"/>
          </w:tcPr>
          <w:p w:rsidR="00065322" w:rsidRDefault="007B2701" w:rsidP="00D54084">
            <w:pPr>
              <w:jc w:val="both"/>
              <w:rPr>
                <w:rFonts w:ascii="Times New Roman" w:eastAsia="Times New Roman" w:hAnsi="Times New Roman" w:cs="Times New Roman"/>
                <w:bCs/>
                <w:kern w:val="36"/>
                <w:sz w:val="24"/>
                <w:szCs w:val="24"/>
                <w:lang w:bidi="tr-TR"/>
              </w:rPr>
            </w:pPr>
            <w:r w:rsidRPr="007B2701">
              <w:rPr>
                <w:rFonts w:ascii="Times New Roman" w:eastAsia="Times New Roman" w:hAnsi="Times New Roman" w:cs="Times New Roman"/>
                <w:bCs/>
                <w:kern w:val="36"/>
                <w:sz w:val="24"/>
                <w:szCs w:val="24"/>
                <w:lang w:bidi="tr-TR"/>
              </w:rPr>
              <w:t xml:space="preserve">Üniversiteye ait </w:t>
            </w:r>
            <w:r w:rsidR="00CF5707" w:rsidRPr="00D54084">
              <w:rPr>
                <w:rFonts w:ascii="Times New Roman" w:eastAsia="Times New Roman" w:hAnsi="Times New Roman" w:cs="Times New Roman"/>
                <w:bCs/>
                <w:kern w:val="36"/>
                <w:sz w:val="24"/>
                <w:szCs w:val="24"/>
                <w:lang w:bidi="tr-TR"/>
              </w:rPr>
              <w:t>yazılı ya da sözlü metinleri başka bir dile doğru, anlamını bozmadan ve kültürel bağlamı dikkate alarak çevirmektir.</w:t>
            </w:r>
            <w:r w:rsidRPr="007B2701">
              <w:rPr>
                <w:rFonts w:ascii="Times New Roman" w:eastAsia="Times New Roman" w:hAnsi="Times New Roman" w:cs="Times New Roman"/>
                <w:bCs/>
                <w:kern w:val="36"/>
                <w:sz w:val="24"/>
                <w:szCs w:val="24"/>
                <w:lang w:bidi="tr-TR"/>
              </w:rPr>
              <w:t xml:space="preserve">  Bağlama göre tahmini v</w:t>
            </w:r>
            <w:r w:rsidR="00AA66EB">
              <w:rPr>
                <w:rFonts w:ascii="Times New Roman" w:eastAsia="Times New Roman" w:hAnsi="Times New Roman" w:cs="Times New Roman"/>
                <w:bCs/>
                <w:kern w:val="36"/>
                <w:sz w:val="24"/>
                <w:szCs w:val="24"/>
                <w:lang w:bidi="tr-TR"/>
              </w:rPr>
              <w:t>eya bire bir çeviriler üretir.</w:t>
            </w:r>
          </w:p>
          <w:p w:rsidR="00CF5707" w:rsidRPr="007B2701" w:rsidRDefault="00CF5707" w:rsidP="007B270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65322" w:rsidRPr="00CE1EBE" w:rsidTr="00C53FBE">
        <w:tc>
          <w:tcPr>
            <w:tcW w:w="2268" w:type="dxa"/>
            <w:vAlign w:val="center"/>
          </w:tcPr>
          <w:p w:rsidR="00065322" w:rsidRPr="00C232BA" w:rsidRDefault="00065322" w:rsidP="0006532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7938" w:type="dxa"/>
            <w:vAlign w:val="center"/>
          </w:tcPr>
          <w:p w:rsidR="00982263" w:rsidRPr="00AA66EB" w:rsidRDefault="00982263" w:rsidP="00AA66EB">
            <w:pPr>
              <w:pStyle w:val="ListeParagraf"/>
              <w:numPr>
                <w:ilvl w:val="0"/>
                <w:numId w:val="34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bCs/>
                <w:kern w:val="36"/>
                <w:sz w:val="24"/>
                <w:szCs w:val="24"/>
                <w:lang w:bidi="tr-TR"/>
              </w:rPr>
            </w:pPr>
            <w:r w:rsidRPr="00AA66EB">
              <w:rPr>
                <w:rFonts w:ascii="Times New Roman" w:eastAsia="Times New Roman" w:hAnsi="Times New Roman" w:cs="Times New Roman"/>
                <w:bCs/>
                <w:kern w:val="36"/>
                <w:sz w:val="24"/>
                <w:szCs w:val="24"/>
                <w:lang w:bidi="tr-TR"/>
              </w:rPr>
              <w:t>Yazılı metinleri, belirli bir dildeki içeriği doğru ve anlaşılır bir şekilde hedef dile çevirmek.</w:t>
            </w:r>
          </w:p>
          <w:p w:rsidR="007B2701" w:rsidRPr="00AA66EB" w:rsidRDefault="007B2701" w:rsidP="00AA66EB">
            <w:pPr>
              <w:pStyle w:val="ListeParagraf"/>
              <w:numPr>
                <w:ilvl w:val="0"/>
                <w:numId w:val="34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bCs/>
                <w:kern w:val="36"/>
                <w:sz w:val="24"/>
                <w:szCs w:val="24"/>
                <w:lang w:bidi="tr-TR"/>
              </w:rPr>
            </w:pPr>
            <w:r w:rsidRPr="00AA66EB">
              <w:rPr>
                <w:rFonts w:ascii="Times New Roman" w:eastAsia="Times New Roman" w:hAnsi="Times New Roman" w:cs="Times New Roman"/>
                <w:bCs/>
                <w:kern w:val="36"/>
                <w:sz w:val="24"/>
                <w:szCs w:val="24"/>
                <w:lang w:bidi="tr-TR"/>
              </w:rPr>
              <w:t xml:space="preserve">Diller arasında ardıl veya simultane tercüme yaparak seminerlerde, konuşmalarda, toplantılarda, telekonferanslarda ve </w:t>
            </w:r>
            <w:proofErr w:type="gramStart"/>
            <w:r w:rsidRPr="00AA66EB">
              <w:rPr>
                <w:rFonts w:ascii="Times New Roman" w:eastAsia="Times New Roman" w:hAnsi="Times New Roman" w:cs="Times New Roman"/>
                <w:bCs/>
                <w:kern w:val="36"/>
                <w:sz w:val="24"/>
                <w:szCs w:val="24"/>
                <w:lang w:bidi="tr-TR"/>
              </w:rPr>
              <w:t>sempozyumlarda</w:t>
            </w:r>
            <w:proofErr w:type="gramEnd"/>
            <w:r w:rsidRPr="00AA66EB">
              <w:rPr>
                <w:rFonts w:ascii="Times New Roman" w:eastAsia="Times New Roman" w:hAnsi="Times New Roman" w:cs="Times New Roman"/>
                <w:bCs/>
                <w:kern w:val="36"/>
                <w:sz w:val="24"/>
                <w:szCs w:val="24"/>
                <w:lang w:bidi="tr-TR"/>
              </w:rPr>
              <w:t xml:space="preserve"> sözlü çevirmen olarak görev yapmak.</w:t>
            </w:r>
          </w:p>
          <w:p w:rsidR="007B2701" w:rsidRPr="00AA66EB" w:rsidRDefault="007B2701" w:rsidP="00AA66EB">
            <w:pPr>
              <w:pStyle w:val="ListeParagraf"/>
              <w:numPr>
                <w:ilvl w:val="0"/>
                <w:numId w:val="34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bCs/>
                <w:kern w:val="36"/>
                <w:sz w:val="24"/>
                <w:szCs w:val="24"/>
                <w:lang w:bidi="tr-TR"/>
              </w:rPr>
            </w:pPr>
            <w:r w:rsidRPr="00AA66EB">
              <w:rPr>
                <w:rFonts w:ascii="Times New Roman" w:eastAsia="Times New Roman" w:hAnsi="Times New Roman" w:cs="Times New Roman"/>
                <w:bCs/>
                <w:kern w:val="36"/>
                <w:sz w:val="24"/>
                <w:szCs w:val="24"/>
                <w:lang w:bidi="tr-TR"/>
              </w:rPr>
              <w:t>Kaynak dildeki tamamlanmış ifadeleri dinleyip hedef dile çevirmek, hedef dildeki yanıtları kaynak dile çevirmek; duruma göre bağlam odaklı çeviriler üretmek.</w:t>
            </w:r>
          </w:p>
          <w:p w:rsidR="007B2701" w:rsidRPr="00AA66EB" w:rsidRDefault="007B2701" w:rsidP="00AA66EB">
            <w:pPr>
              <w:pStyle w:val="ListeParagraf"/>
              <w:numPr>
                <w:ilvl w:val="0"/>
                <w:numId w:val="34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bCs/>
                <w:kern w:val="36"/>
                <w:sz w:val="24"/>
                <w:szCs w:val="24"/>
                <w:lang w:bidi="tr-TR"/>
              </w:rPr>
            </w:pPr>
            <w:r w:rsidRPr="00AA66EB">
              <w:rPr>
                <w:rFonts w:ascii="Times New Roman" w:eastAsia="Times New Roman" w:hAnsi="Times New Roman" w:cs="Times New Roman"/>
                <w:bCs/>
                <w:kern w:val="36"/>
                <w:sz w:val="24"/>
                <w:szCs w:val="24"/>
                <w:lang w:bidi="tr-TR"/>
              </w:rPr>
              <w:t>Simultane tercümenin gerektiği durumlarda konuşulduğu esnada eş zamanlı olarak sözlü tercüme yapmak.</w:t>
            </w:r>
          </w:p>
          <w:p w:rsidR="007B2701" w:rsidRPr="00AA66EB" w:rsidRDefault="007B2701" w:rsidP="00AA66EB">
            <w:pPr>
              <w:pStyle w:val="ListeParagraf"/>
              <w:numPr>
                <w:ilvl w:val="0"/>
                <w:numId w:val="34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bCs/>
                <w:kern w:val="36"/>
                <w:sz w:val="24"/>
                <w:szCs w:val="24"/>
                <w:lang w:bidi="tr-TR"/>
              </w:rPr>
            </w:pPr>
            <w:r w:rsidRPr="00AA66EB">
              <w:rPr>
                <w:rFonts w:ascii="Times New Roman" w:eastAsia="Times New Roman" w:hAnsi="Times New Roman" w:cs="Times New Roman"/>
                <w:bCs/>
                <w:kern w:val="36"/>
                <w:sz w:val="24"/>
                <w:szCs w:val="24"/>
                <w:lang w:bidi="tr-TR"/>
              </w:rPr>
              <w:t>Sözlü çeviriden yararlanılacak ortamlar için tartışma konuları hakkında ön bilgi almak veya okuma/araştırma yoluyla hazırlık yapmak.</w:t>
            </w:r>
          </w:p>
          <w:p w:rsidR="007B2701" w:rsidRPr="00AA66EB" w:rsidRDefault="007B2701" w:rsidP="00AA66EB">
            <w:pPr>
              <w:pStyle w:val="ListeParagraf"/>
              <w:numPr>
                <w:ilvl w:val="0"/>
                <w:numId w:val="34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bCs/>
                <w:kern w:val="36"/>
                <w:sz w:val="24"/>
                <w:szCs w:val="24"/>
                <w:lang w:bidi="tr-TR"/>
              </w:rPr>
            </w:pPr>
            <w:r w:rsidRPr="00AA66EB">
              <w:rPr>
                <w:rFonts w:ascii="Times New Roman" w:eastAsia="Times New Roman" w:hAnsi="Times New Roman" w:cs="Times New Roman"/>
                <w:bCs/>
                <w:kern w:val="36"/>
                <w:sz w:val="24"/>
                <w:szCs w:val="24"/>
                <w:lang w:bidi="tr-TR"/>
              </w:rPr>
              <w:t>Üniversite için irtibat kurulacak kişilere ulaşılmasına yardımcı olmak.</w:t>
            </w:r>
          </w:p>
          <w:p w:rsidR="00397C75" w:rsidRPr="00AA66EB" w:rsidRDefault="00397C75" w:rsidP="00AA66EB">
            <w:pPr>
              <w:pStyle w:val="ListeParagraf"/>
              <w:numPr>
                <w:ilvl w:val="0"/>
                <w:numId w:val="34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bCs/>
                <w:kern w:val="36"/>
                <w:sz w:val="24"/>
                <w:szCs w:val="24"/>
                <w:lang w:bidi="tr-TR"/>
              </w:rPr>
            </w:pPr>
            <w:r w:rsidRPr="00AA66EB">
              <w:rPr>
                <w:rFonts w:ascii="Times New Roman" w:eastAsia="Times New Roman" w:hAnsi="Times New Roman" w:cs="Times New Roman"/>
                <w:bCs/>
                <w:kern w:val="36"/>
                <w:sz w:val="24"/>
                <w:szCs w:val="24"/>
                <w:lang w:bidi="tr-TR"/>
              </w:rPr>
              <w:t>Çevrilen metnin doğruluğunun, akıcılığının ve anlam bütünlüğünün kontrol edilmesi.</w:t>
            </w:r>
          </w:p>
          <w:p w:rsidR="007B2701" w:rsidRPr="00AA66EB" w:rsidRDefault="007B2701" w:rsidP="00AA66EB">
            <w:pPr>
              <w:pStyle w:val="ListeParagraf"/>
              <w:numPr>
                <w:ilvl w:val="0"/>
                <w:numId w:val="34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bCs/>
                <w:kern w:val="36"/>
                <w:sz w:val="24"/>
                <w:szCs w:val="24"/>
                <w:lang w:bidi="tr-TR"/>
              </w:rPr>
            </w:pPr>
            <w:r w:rsidRPr="00AA66EB">
              <w:rPr>
                <w:rFonts w:ascii="Times New Roman" w:eastAsia="Times New Roman" w:hAnsi="Times New Roman" w:cs="Times New Roman"/>
                <w:bCs/>
                <w:kern w:val="36"/>
                <w:sz w:val="24"/>
                <w:szCs w:val="24"/>
                <w:lang w:bidi="tr-TR"/>
              </w:rPr>
              <w:t>Atanan çeşitli görevleri gerektiği şekilde yerine getirmek.</w:t>
            </w:r>
          </w:p>
          <w:p w:rsidR="00065322" w:rsidRPr="00065322" w:rsidRDefault="00065322" w:rsidP="00AA66EB">
            <w:pPr>
              <w:pStyle w:val="AralkYok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65322" w:rsidRPr="00CE1EBE" w:rsidTr="00C53FBE">
        <w:trPr>
          <w:trHeight w:val="1138"/>
        </w:trPr>
        <w:tc>
          <w:tcPr>
            <w:tcW w:w="2268" w:type="dxa"/>
            <w:vAlign w:val="center"/>
          </w:tcPr>
          <w:p w:rsidR="00065322" w:rsidRPr="00C232BA" w:rsidRDefault="00065322" w:rsidP="0006532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Eğitim Düzeyi/Deneyim:</w:t>
            </w:r>
          </w:p>
        </w:tc>
        <w:tc>
          <w:tcPr>
            <w:tcW w:w="7938" w:type="dxa"/>
            <w:vAlign w:val="center"/>
          </w:tcPr>
          <w:p w:rsidR="00397C75" w:rsidRDefault="00397C75" w:rsidP="007B2701">
            <w:pPr>
              <w:pStyle w:val="ListeParagraf"/>
              <w:numPr>
                <w:ilvl w:val="0"/>
                <w:numId w:val="3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isans ve üzeri mezuniyet gerektirmektedir,</w:t>
            </w:r>
          </w:p>
          <w:p w:rsidR="007B2701" w:rsidRPr="007B2701" w:rsidRDefault="00397C75" w:rsidP="007B2701">
            <w:pPr>
              <w:pStyle w:val="ListeParagraf"/>
              <w:numPr>
                <w:ilvl w:val="0"/>
                <w:numId w:val="3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="007B2701" w:rsidRPr="007B2701">
              <w:rPr>
                <w:rFonts w:ascii="Times New Roman" w:hAnsi="Times New Roman" w:cs="Times New Roman"/>
                <w:sz w:val="24"/>
                <w:szCs w:val="24"/>
              </w:rPr>
              <w:t>elirtilen görev ve sorumluluklar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ilişkin en az 1 yıllık deneyim,</w:t>
            </w:r>
          </w:p>
          <w:p w:rsidR="00065322" w:rsidRDefault="007B2701" w:rsidP="007B2701">
            <w:pPr>
              <w:pStyle w:val="ListeParagraf"/>
              <w:numPr>
                <w:ilvl w:val="0"/>
                <w:numId w:val="3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B2701">
              <w:rPr>
                <w:rFonts w:ascii="Times New Roman" w:hAnsi="Times New Roman" w:cs="Times New Roman"/>
                <w:sz w:val="24"/>
                <w:szCs w:val="24"/>
              </w:rPr>
              <w:t>Yukarıda belirtilen eğitim gerekliliklerinden daha üst düzeydeki akredite kurumdan alınan diploma, bir yıllık iş deneyiminin yerine geçebilir.</w:t>
            </w:r>
          </w:p>
          <w:p w:rsidR="007B2701" w:rsidRDefault="007B2701" w:rsidP="007B270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B2701" w:rsidRDefault="007B2701" w:rsidP="007B270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B2701" w:rsidRDefault="007B2701" w:rsidP="007B270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B2701" w:rsidRPr="007B2701" w:rsidRDefault="007B2701" w:rsidP="007B270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65322" w:rsidRPr="00CE1EBE" w:rsidTr="00C53FBE">
        <w:trPr>
          <w:trHeight w:val="1672"/>
        </w:trPr>
        <w:tc>
          <w:tcPr>
            <w:tcW w:w="2268" w:type="dxa"/>
            <w:vAlign w:val="center"/>
          </w:tcPr>
          <w:p w:rsidR="00065322" w:rsidRPr="00C232BA" w:rsidRDefault="00065322" w:rsidP="0006532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Yetkinlikler:</w:t>
            </w:r>
          </w:p>
        </w:tc>
        <w:tc>
          <w:tcPr>
            <w:tcW w:w="7938" w:type="dxa"/>
            <w:vAlign w:val="center"/>
          </w:tcPr>
          <w:p w:rsidR="00065322" w:rsidRPr="00065322" w:rsidRDefault="00065322" w:rsidP="00397C75">
            <w:pPr>
              <w:pStyle w:val="AralkYok"/>
              <w:numPr>
                <w:ilvl w:val="0"/>
                <w:numId w:val="3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6532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lgili yabancı dilde/dillerde yeterlilik,</w:t>
            </w:r>
          </w:p>
          <w:p w:rsidR="00065322" w:rsidRPr="00065322" w:rsidRDefault="00065322" w:rsidP="00397C75">
            <w:pPr>
              <w:pStyle w:val="AralkYok"/>
              <w:numPr>
                <w:ilvl w:val="0"/>
                <w:numId w:val="3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6532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Okuma ve yazma becerileri,</w:t>
            </w:r>
          </w:p>
          <w:p w:rsidR="00065322" w:rsidRPr="00065322" w:rsidRDefault="00065322" w:rsidP="00397C75">
            <w:pPr>
              <w:pStyle w:val="AralkYok"/>
              <w:numPr>
                <w:ilvl w:val="0"/>
                <w:numId w:val="3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6532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Yabancı dilde/dillerde yazılı çeviri becerileri,</w:t>
            </w:r>
          </w:p>
          <w:p w:rsidR="00065322" w:rsidRPr="00065322" w:rsidRDefault="00065322" w:rsidP="00397C75">
            <w:pPr>
              <w:pStyle w:val="AralkYok"/>
              <w:numPr>
                <w:ilvl w:val="0"/>
                <w:numId w:val="3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6532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inleme becerileri,</w:t>
            </w:r>
          </w:p>
          <w:p w:rsidR="00065322" w:rsidRPr="00065322" w:rsidRDefault="00065322" w:rsidP="00397C75">
            <w:pPr>
              <w:pStyle w:val="AralkYok"/>
              <w:numPr>
                <w:ilvl w:val="0"/>
                <w:numId w:val="3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6532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knik metin üretme becerileri,</w:t>
            </w:r>
          </w:p>
          <w:p w:rsidR="00065322" w:rsidRDefault="00065322" w:rsidP="00397C75">
            <w:pPr>
              <w:pStyle w:val="AralkYok"/>
              <w:numPr>
                <w:ilvl w:val="0"/>
                <w:numId w:val="31"/>
              </w:numPr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6532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Yabancı dile sözlü ve yazılı hâkimiyet,</w:t>
            </w:r>
          </w:p>
          <w:p w:rsidR="00397C75" w:rsidRPr="00397C75" w:rsidRDefault="00397C75" w:rsidP="00397C75">
            <w:pPr>
              <w:pStyle w:val="AralkYok"/>
              <w:numPr>
                <w:ilvl w:val="0"/>
                <w:numId w:val="3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97C7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tkin iletişim (kişisel, kişilerarası, örgütsel) teknikleri bilgi ve uygulama becerisi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065322" w:rsidRPr="00065322" w:rsidRDefault="00065322" w:rsidP="00397C75">
            <w:pPr>
              <w:pStyle w:val="AralkYok"/>
              <w:numPr>
                <w:ilvl w:val="0"/>
                <w:numId w:val="31"/>
              </w:numPr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97C7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ş progra</w:t>
            </w:r>
            <w:r w:rsidRPr="0006532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laması ve zamanlama becerisine sahip olmak,</w:t>
            </w:r>
          </w:p>
          <w:p w:rsidR="00065322" w:rsidRPr="00065322" w:rsidRDefault="00065322" w:rsidP="00397C75">
            <w:pPr>
              <w:pStyle w:val="AralkYok"/>
              <w:numPr>
                <w:ilvl w:val="0"/>
                <w:numId w:val="3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6532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Dilbilgisi, yazım ve noktalama kurallarına dikkat etmek.</w:t>
            </w:r>
          </w:p>
          <w:p w:rsidR="00065322" w:rsidRPr="00065322" w:rsidRDefault="00065322" w:rsidP="00065322">
            <w:pPr>
              <w:pStyle w:val="AralkYok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065322" w:rsidRPr="00CE1EBE" w:rsidTr="00C53FBE">
        <w:tc>
          <w:tcPr>
            <w:tcW w:w="10206" w:type="dxa"/>
            <w:gridSpan w:val="2"/>
            <w:shd w:val="clear" w:color="auto" w:fill="D9D9D9" w:themeFill="background1" w:themeFillShade="D9"/>
            <w:vAlign w:val="center"/>
          </w:tcPr>
          <w:p w:rsidR="00065322" w:rsidRPr="00C232BA" w:rsidRDefault="00065322" w:rsidP="0006532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065322" w:rsidRPr="00CE1EBE" w:rsidTr="00C53FBE">
        <w:tc>
          <w:tcPr>
            <w:tcW w:w="10206" w:type="dxa"/>
            <w:gridSpan w:val="2"/>
            <w:vAlign w:val="center"/>
          </w:tcPr>
          <w:p w:rsidR="00065322" w:rsidRPr="00C232BA" w:rsidRDefault="00065322" w:rsidP="000653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065322" w:rsidRPr="00C232BA" w:rsidRDefault="00065322" w:rsidP="000653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065322" w:rsidRPr="00C232BA" w:rsidRDefault="00065322" w:rsidP="00065322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065322" w:rsidRPr="00C232BA" w:rsidRDefault="00065322" w:rsidP="00065322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065322" w:rsidRPr="00C232BA" w:rsidRDefault="00065322" w:rsidP="00065322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065322" w:rsidRPr="00C232BA" w:rsidRDefault="00065322" w:rsidP="00065322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065322" w:rsidRPr="00C232BA" w:rsidRDefault="00065322" w:rsidP="000653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065322" w:rsidRPr="00CE1EBE" w:rsidTr="00C53FBE">
        <w:tc>
          <w:tcPr>
            <w:tcW w:w="10206" w:type="dxa"/>
            <w:gridSpan w:val="2"/>
            <w:shd w:val="clear" w:color="auto" w:fill="D9D9D9" w:themeFill="background1" w:themeFillShade="D9"/>
            <w:vAlign w:val="center"/>
          </w:tcPr>
          <w:p w:rsidR="00065322" w:rsidRPr="00C232BA" w:rsidRDefault="00065322" w:rsidP="000653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065322" w:rsidRPr="00CE1EBE" w:rsidTr="00C53FBE">
        <w:tc>
          <w:tcPr>
            <w:tcW w:w="10206" w:type="dxa"/>
            <w:gridSpan w:val="2"/>
            <w:shd w:val="clear" w:color="auto" w:fill="FFFFFF" w:themeFill="background1"/>
            <w:vAlign w:val="center"/>
          </w:tcPr>
          <w:p w:rsidR="00065322" w:rsidRPr="00C232BA" w:rsidRDefault="00065322" w:rsidP="000653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065322" w:rsidRPr="00C232BA" w:rsidRDefault="00065322" w:rsidP="00065322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065322" w:rsidRPr="00C232BA" w:rsidRDefault="00065322" w:rsidP="00065322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065322" w:rsidRPr="00C232BA" w:rsidRDefault="00065322" w:rsidP="00065322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065322" w:rsidRPr="00C232BA" w:rsidRDefault="00065322" w:rsidP="00065322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</w:tbl>
    <w:p w:rsidR="00E033BB" w:rsidRPr="00CE1EBE" w:rsidRDefault="00E033BB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1EBE" w:rsidSect="00C93D0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708DC" w:rsidRDefault="007708DC" w:rsidP="00610BF7">
      <w:pPr>
        <w:spacing w:after="0" w:line="240" w:lineRule="auto"/>
      </w:pPr>
      <w:r>
        <w:separator/>
      </w:r>
    </w:p>
  </w:endnote>
  <w:endnote w:type="continuationSeparator" w:id="0">
    <w:p w:rsidR="007708DC" w:rsidRDefault="007708DC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836A7" w:rsidRDefault="004836A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2059953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Default="00CE1EBE">
            <w:pPr>
              <w:pStyle w:val="AltBilgi"/>
              <w:jc w:val="right"/>
            </w:pP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53FBE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53FBE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836A7" w:rsidRDefault="004836A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708DC" w:rsidRDefault="007708DC" w:rsidP="00610BF7">
      <w:pPr>
        <w:spacing w:after="0" w:line="240" w:lineRule="auto"/>
      </w:pPr>
      <w:r>
        <w:separator/>
      </w:r>
    </w:p>
  </w:footnote>
  <w:footnote w:type="continuationSeparator" w:id="0">
    <w:p w:rsidR="007708DC" w:rsidRDefault="007708DC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836A7" w:rsidRDefault="004836A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142" w:type="dxa"/>
      <w:tblInd w:w="137" w:type="dxa"/>
      <w:tblLook w:val="04A0" w:firstRow="1" w:lastRow="0" w:firstColumn="1" w:lastColumn="0" w:noHBand="0" w:noVBand="1"/>
    </w:tblPr>
    <w:tblGrid>
      <w:gridCol w:w="1905"/>
      <w:gridCol w:w="5750"/>
      <w:gridCol w:w="2487"/>
    </w:tblGrid>
    <w:tr w:rsidR="005C42B6" w:rsidRPr="004E4889" w:rsidTr="0058333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5161560" r:id="rId2"/>
            </w:object>
          </w:r>
        </w:p>
      </w:tc>
      <w:tc>
        <w:tcPr>
          <w:tcW w:w="5750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  <w:bookmarkStart w:id="0" w:name="_GoBack"/>
          <w:bookmarkEnd w:id="0"/>
        </w:p>
      </w:tc>
      <w:tc>
        <w:tcPr>
          <w:tcW w:w="2487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4836A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4836A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İLO</w:t>
          </w:r>
          <w:proofErr w:type="gramEnd"/>
          <w:r w:rsidR="004836A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5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22.03.2022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C53FBE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1</w:t>
          </w:r>
        </w:p>
        <w:p w:rsidR="00817609" w:rsidRPr="004E4889" w:rsidRDefault="00817609" w:rsidP="00817609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r w:rsidR="00C53FBE" w:rsidRPr="00C53FBE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16.03.2026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836A7" w:rsidRDefault="004836A7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5680681"/>
    <w:multiLevelType w:val="hybridMultilevel"/>
    <w:tmpl w:val="6C4067F2"/>
    <w:lvl w:ilvl="0" w:tplc="041F000F">
      <w:start w:val="1"/>
      <w:numFmt w:val="decimal"/>
      <w:lvlText w:val="%1."/>
      <w:lvlJc w:val="left"/>
      <w:pPr>
        <w:ind w:left="360" w:hanging="360"/>
      </w:p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9D45B76"/>
    <w:multiLevelType w:val="hybridMultilevel"/>
    <w:tmpl w:val="C4C095CC"/>
    <w:lvl w:ilvl="0" w:tplc="239A4738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2EE1337C"/>
    <w:multiLevelType w:val="hybridMultilevel"/>
    <w:tmpl w:val="D4402C8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1" w15:restartNumberingAfterBreak="0">
    <w:nsid w:val="3582754F"/>
    <w:multiLevelType w:val="hybridMultilevel"/>
    <w:tmpl w:val="EDF43DF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9E25B73"/>
    <w:multiLevelType w:val="hybridMultilevel"/>
    <w:tmpl w:val="03D8B1D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FA4116"/>
    <w:multiLevelType w:val="hybridMultilevel"/>
    <w:tmpl w:val="3C8C464E"/>
    <w:lvl w:ilvl="0" w:tplc="041F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40A667AC"/>
    <w:multiLevelType w:val="hybridMultilevel"/>
    <w:tmpl w:val="03F41A78"/>
    <w:lvl w:ilvl="0" w:tplc="239A47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8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9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02A1292"/>
    <w:multiLevelType w:val="hybridMultilevel"/>
    <w:tmpl w:val="2B3C133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7551835"/>
    <w:multiLevelType w:val="hybridMultilevel"/>
    <w:tmpl w:val="AB267C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E8C0B0D"/>
    <w:multiLevelType w:val="hybridMultilevel"/>
    <w:tmpl w:val="43DEF62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3"/>
  </w:num>
  <w:num w:numId="3">
    <w:abstractNumId w:val="1"/>
  </w:num>
  <w:num w:numId="4">
    <w:abstractNumId w:val="32"/>
  </w:num>
  <w:num w:numId="5">
    <w:abstractNumId w:val="5"/>
  </w:num>
  <w:num w:numId="6">
    <w:abstractNumId w:val="19"/>
  </w:num>
  <w:num w:numId="7">
    <w:abstractNumId w:val="9"/>
  </w:num>
  <w:num w:numId="8">
    <w:abstractNumId w:val="21"/>
  </w:num>
  <w:num w:numId="9">
    <w:abstractNumId w:val="17"/>
  </w:num>
  <w:num w:numId="10">
    <w:abstractNumId w:val="13"/>
  </w:num>
  <w:num w:numId="11">
    <w:abstractNumId w:val="31"/>
  </w:num>
  <w:num w:numId="12">
    <w:abstractNumId w:val="7"/>
  </w:num>
  <w:num w:numId="13">
    <w:abstractNumId w:val="18"/>
  </w:num>
  <w:num w:numId="14">
    <w:abstractNumId w:val="10"/>
  </w:num>
  <w:num w:numId="15">
    <w:abstractNumId w:val="24"/>
  </w:num>
  <w:num w:numId="16">
    <w:abstractNumId w:val="16"/>
  </w:num>
  <w:num w:numId="17">
    <w:abstractNumId w:val="4"/>
  </w:num>
  <w:num w:numId="18">
    <w:abstractNumId w:val="26"/>
  </w:num>
  <w:num w:numId="19">
    <w:abstractNumId w:val="0"/>
  </w:num>
  <w:num w:numId="20">
    <w:abstractNumId w:val="30"/>
  </w:num>
  <w:num w:numId="21">
    <w:abstractNumId w:val="11"/>
  </w:num>
  <w:num w:numId="22">
    <w:abstractNumId w:val="28"/>
  </w:num>
  <w:num w:numId="23">
    <w:abstractNumId w:val="20"/>
  </w:num>
  <w:num w:numId="24">
    <w:abstractNumId w:val="29"/>
  </w:num>
  <w:num w:numId="25">
    <w:abstractNumId w:val="27"/>
  </w:num>
  <w:num w:numId="26">
    <w:abstractNumId w:val="33"/>
  </w:num>
  <w:num w:numId="27">
    <w:abstractNumId w:val="14"/>
  </w:num>
  <w:num w:numId="28">
    <w:abstractNumId w:val="23"/>
  </w:num>
  <w:num w:numId="29">
    <w:abstractNumId w:val="6"/>
  </w:num>
  <w:num w:numId="30">
    <w:abstractNumId w:val="15"/>
  </w:num>
  <w:num w:numId="31">
    <w:abstractNumId w:val="8"/>
  </w:num>
  <w:num w:numId="32">
    <w:abstractNumId w:val="2"/>
  </w:num>
  <w:num w:numId="33">
    <w:abstractNumId w:val="22"/>
  </w:num>
  <w:num w:numId="3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65322"/>
    <w:rsid w:val="00073BED"/>
    <w:rsid w:val="00084477"/>
    <w:rsid w:val="0008758C"/>
    <w:rsid w:val="000939D0"/>
    <w:rsid w:val="000C46DC"/>
    <w:rsid w:val="000C484C"/>
    <w:rsid w:val="000E3AF9"/>
    <w:rsid w:val="000E4323"/>
    <w:rsid w:val="0011189D"/>
    <w:rsid w:val="0014591F"/>
    <w:rsid w:val="00175A03"/>
    <w:rsid w:val="002027AE"/>
    <w:rsid w:val="00245F07"/>
    <w:rsid w:val="00253C1E"/>
    <w:rsid w:val="002707FD"/>
    <w:rsid w:val="00271B99"/>
    <w:rsid w:val="00273217"/>
    <w:rsid w:val="002A0356"/>
    <w:rsid w:val="002A2A68"/>
    <w:rsid w:val="002B2A54"/>
    <w:rsid w:val="002F6E99"/>
    <w:rsid w:val="003145EA"/>
    <w:rsid w:val="003174FB"/>
    <w:rsid w:val="00321829"/>
    <w:rsid w:val="00343EE8"/>
    <w:rsid w:val="003804F3"/>
    <w:rsid w:val="00395DF8"/>
    <w:rsid w:val="00396F95"/>
    <w:rsid w:val="00397C75"/>
    <w:rsid w:val="003C592E"/>
    <w:rsid w:val="00407B74"/>
    <w:rsid w:val="00424A9C"/>
    <w:rsid w:val="004836A7"/>
    <w:rsid w:val="004A4DB9"/>
    <w:rsid w:val="004B6B28"/>
    <w:rsid w:val="004C1001"/>
    <w:rsid w:val="004D5E68"/>
    <w:rsid w:val="00504919"/>
    <w:rsid w:val="0050647B"/>
    <w:rsid w:val="00571CCF"/>
    <w:rsid w:val="00574193"/>
    <w:rsid w:val="00583334"/>
    <w:rsid w:val="00590465"/>
    <w:rsid w:val="005946DB"/>
    <w:rsid w:val="005C42B6"/>
    <w:rsid w:val="005E5370"/>
    <w:rsid w:val="005F3D5C"/>
    <w:rsid w:val="00610BF7"/>
    <w:rsid w:val="006527D6"/>
    <w:rsid w:val="00680E34"/>
    <w:rsid w:val="006B0F4B"/>
    <w:rsid w:val="006C439E"/>
    <w:rsid w:val="006C75D4"/>
    <w:rsid w:val="00715A3E"/>
    <w:rsid w:val="0074305E"/>
    <w:rsid w:val="00766893"/>
    <w:rsid w:val="007708DC"/>
    <w:rsid w:val="00786C53"/>
    <w:rsid w:val="007A1644"/>
    <w:rsid w:val="007B2291"/>
    <w:rsid w:val="007B270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B1AF1"/>
    <w:rsid w:val="008E23B5"/>
    <w:rsid w:val="008E73EE"/>
    <w:rsid w:val="008E7A53"/>
    <w:rsid w:val="0090330B"/>
    <w:rsid w:val="00911180"/>
    <w:rsid w:val="00924CAD"/>
    <w:rsid w:val="009325B4"/>
    <w:rsid w:val="00962ADC"/>
    <w:rsid w:val="00967AE7"/>
    <w:rsid w:val="00982263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A66EB"/>
    <w:rsid w:val="00AD1A97"/>
    <w:rsid w:val="00B31B5B"/>
    <w:rsid w:val="00B522DC"/>
    <w:rsid w:val="00B96544"/>
    <w:rsid w:val="00BA5BA9"/>
    <w:rsid w:val="00BE3F2E"/>
    <w:rsid w:val="00C05E1F"/>
    <w:rsid w:val="00C12F6E"/>
    <w:rsid w:val="00C232BA"/>
    <w:rsid w:val="00C3236F"/>
    <w:rsid w:val="00C53FBE"/>
    <w:rsid w:val="00C7594C"/>
    <w:rsid w:val="00C93D07"/>
    <w:rsid w:val="00CE1EBE"/>
    <w:rsid w:val="00CF0A94"/>
    <w:rsid w:val="00CF5707"/>
    <w:rsid w:val="00D2231F"/>
    <w:rsid w:val="00D54084"/>
    <w:rsid w:val="00D57C4C"/>
    <w:rsid w:val="00D67999"/>
    <w:rsid w:val="00D8302D"/>
    <w:rsid w:val="00D86D96"/>
    <w:rsid w:val="00D973C8"/>
    <w:rsid w:val="00DC132E"/>
    <w:rsid w:val="00DD405E"/>
    <w:rsid w:val="00DE5E48"/>
    <w:rsid w:val="00DF6DF1"/>
    <w:rsid w:val="00E033BB"/>
    <w:rsid w:val="00E35F59"/>
    <w:rsid w:val="00E42F21"/>
    <w:rsid w:val="00E929E1"/>
    <w:rsid w:val="00EA47DA"/>
    <w:rsid w:val="00EA6BA7"/>
    <w:rsid w:val="00F07A4A"/>
    <w:rsid w:val="00F3155A"/>
    <w:rsid w:val="00F84E96"/>
    <w:rsid w:val="00FB1B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8B1EA58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A4FDF7-71C0-49DD-93C1-58415EAA14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340</Words>
  <Characters>1940</Characters>
  <Application>Microsoft Office Word</Application>
  <DocSecurity>0</DocSecurity>
  <Lines>16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4</cp:revision>
  <cp:lastPrinted>2024-02-20T09:03:00Z</cp:lastPrinted>
  <dcterms:created xsi:type="dcterms:W3CDTF">2026-02-18T09:34:00Z</dcterms:created>
  <dcterms:modified xsi:type="dcterms:W3CDTF">2026-03-16T07:20:00Z</dcterms:modified>
</cp:coreProperties>
</file>